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="00024F0B" w:rsidRPr="00757B31">
              <w:rPr>
                <w:rStyle w:val="ad"/>
                <w:noProof/>
              </w:rPr>
              <w:t>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руктура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="00024F0B" w:rsidRPr="00757B31">
              <w:rPr>
                <w:rStyle w:val="ad"/>
                <w:noProof/>
              </w:rPr>
              <w:t>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одсвет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="00024F0B" w:rsidRPr="00757B31">
              <w:rPr>
                <w:rStyle w:val="ad"/>
                <w:noProof/>
              </w:rPr>
              <w:t>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правлен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="00024F0B" w:rsidRPr="00757B31">
              <w:rPr>
                <w:rStyle w:val="ad"/>
                <w:noProof/>
              </w:rPr>
              <w:t>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Автоконтрол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="00024F0B" w:rsidRPr="00757B31">
              <w:rPr>
                <w:rStyle w:val="ad"/>
                <w:noProof/>
              </w:rPr>
              <w:t>1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ереключатель на блоке БВП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="00024F0B" w:rsidRPr="00757B31">
              <w:rPr>
                <w:rStyle w:val="ad"/>
                <w:noProof/>
              </w:rPr>
              <w:t>1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="00024F0B" w:rsidRPr="00757B31">
              <w:rPr>
                <w:rStyle w:val="ad"/>
                <w:noProof/>
              </w:rPr>
              <w:t>1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ункты меню «Управление»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="00024F0B" w:rsidRPr="00757B31">
              <w:rPr>
                <w:rStyle w:val="ad"/>
                <w:noProof/>
              </w:rPr>
              <w:t>1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руго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="00024F0B" w:rsidRPr="00757B31">
              <w:rPr>
                <w:rStyle w:val="ad"/>
                <w:noProof/>
              </w:rPr>
              <w:t>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ровни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="00024F0B" w:rsidRPr="00757B31">
              <w:rPr>
                <w:rStyle w:val="ad"/>
                <w:noProof/>
              </w:rPr>
              <w:t>1.5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артовый уровен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="00024F0B" w:rsidRPr="00757B31">
              <w:rPr>
                <w:rStyle w:val="ad"/>
                <w:noProof/>
              </w:rPr>
              <w:t>1.5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Тест 2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="00024F0B" w:rsidRPr="00757B31">
              <w:rPr>
                <w:rStyle w:val="ad"/>
                <w:noProof/>
              </w:rPr>
              <w:t>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="00024F0B" w:rsidRPr="00757B31">
              <w:rPr>
                <w:rStyle w:val="ad"/>
                <w:noProof/>
              </w:rPr>
              <w:t>1.6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Общий вид клавиатур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="00024F0B" w:rsidRPr="00757B31">
              <w:rPr>
                <w:rStyle w:val="ad"/>
                <w:noProof/>
              </w:rPr>
              <w:t>1.6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ополнительные функции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="00024F0B" w:rsidRPr="00757B31">
              <w:rPr>
                <w:rStyle w:val="ad"/>
                <w:noProof/>
              </w:rPr>
              <w:t>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="00024F0B" w:rsidRPr="00757B31">
              <w:rPr>
                <w:rStyle w:val="ad"/>
                <w:noProof/>
              </w:rPr>
              <w:t>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защит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="00024F0B" w:rsidRPr="00757B31">
              <w:rPr>
                <w:rStyle w:val="ad"/>
                <w:noProof/>
              </w:rPr>
              <w:t>2.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1 – Тип защит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="00024F0B" w:rsidRPr="00757B31">
              <w:rPr>
                <w:rStyle w:val="ad"/>
                <w:noProof/>
              </w:rPr>
              <w:t>2.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2 – Тип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="00024F0B" w:rsidRPr="00757B31">
              <w:rPr>
                <w:rStyle w:val="ad"/>
                <w:noProof/>
              </w:rPr>
              <w:t>2.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="00024F0B" w:rsidRPr="00757B31">
              <w:rPr>
                <w:rStyle w:val="ad"/>
                <w:noProof/>
              </w:rPr>
              <w:t>2.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4 – Компенсация задержки на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="00024F0B" w:rsidRPr="00757B31">
              <w:rPr>
                <w:rStyle w:val="ad"/>
                <w:noProof/>
              </w:rPr>
              <w:t>2.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5 – Перекрытие импульсов / Сдвиг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="00024F0B" w:rsidRPr="00757B31">
              <w:rPr>
                <w:rStyle w:val="ad"/>
                <w:noProof/>
              </w:rPr>
              <w:t>2.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6 – Загрубление чувствительност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="00024F0B" w:rsidRPr="00757B31">
              <w:rPr>
                <w:rStyle w:val="ad"/>
                <w:noProof/>
              </w:rPr>
              <w:t>2.1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="00024F0B" w:rsidRPr="00757B31">
              <w:rPr>
                <w:rStyle w:val="ad"/>
                <w:noProof/>
              </w:rPr>
              <w:t>2.1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8 –Частота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="00024F0B" w:rsidRPr="00757B31">
              <w:rPr>
                <w:rStyle w:val="ad"/>
                <w:noProof/>
              </w:rPr>
              <w:t>2.1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="00024F0B" w:rsidRPr="00757B31">
              <w:rPr>
                <w:rStyle w:val="ad"/>
                <w:noProof/>
              </w:rPr>
              <w:t>2.1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="00024F0B" w:rsidRPr="00757B31">
              <w:rPr>
                <w:rStyle w:val="ad"/>
                <w:noProof/>
              </w:rPr>
              <w:t>2.1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="00024F0B" w:rsidRPr="00757B31">
              <w:rPr>
                <w:rStyle w:val="ad"/>
                <w:noProof/>
              </w:rPr>
              <w:t>2.1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1 – Тип защит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="00024F0B" w:rsidRPr="00757B31">
              <w:rPr>
                <w:rStyle w:val="ad"/>
                <w:noProof/>
              </w:rPr>
              <w:t>2.1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2 – Тип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="00024F0B" w:rsidRPr="00757B31">
              <w:rPr>
                <w:rStyle w:val="ad"/>
                <w:noProof/>
              </w:rPr>
              <w:t>2.1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="00024F0B" w:rsidRPr="00757B31">
              <w:rPr>
                <w:rStyle w:val="ad"/>
                <w:noProof/>
              </w:rPr>
              <w:t>2.1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4 – Компенсация задержки на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="00024F0B" w:rsidRPr="00757B31">
              <w:rPr>
                <w:rStyle w:val="ad"/>
                <w:noProof/>
              </w:rPr>
              <w:t>2.1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5 – Перекрытие импульсов / Сдвиг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="00024F0B" w:rsidRPr="00757B31">
              <w:rPr>
                <w:rStyle w:val="ad"/>
                <w:noProof/>
              </w:rPr>
              <w:t>2.1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6 – Загрубление чувствительност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="00024F0B" w:rsidRPr="00757B31">
              <w:rPr>
                <w:rStyle w:val="ad"/>
                <w:noProof/>
              </w:rPr>
              <w:t>2.1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="00024F0B" w:rsidRPr="00757B31">
              <w:rPr>
                <w:rStyle w:val="ad"/>
                <w:noProof/>
              </w:rPr>
              <w:t>2.1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8 –Частота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="00024F0B" w:rsidRPr="00757B31">
              <w:rPr>
                <w:rStyle w:val="ad"/>
                <w:noProof/>
              </w:rPr>
              <w:t>2.1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="00024F0B" w:rsidRPr="00757B31">
              <w:rPr>
                <w:rStyle w:val="ad"/>
                <w:noProof/>
              </w:rPr>
              <w:t>2.1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="00024F0B" w:rsidRPr="00757B31">
              <w:rPr>
                <w:rStyle w:val="ad"/>
                <w:noProof/>
              </w:rPr>
              <w:t>2.1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="00024F0B" w:rsidRPr="00757B31">
              <w:rPr>
                <w:rStyle w:val="ad"/>
                <w:noProof/>
              </w:rPr>
              <w:t>2.1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="00024F0B" w:rsidRPr="00757B31">
              <w:rPr>
                <w:rStyle w:val="ad"/>
                <w:noProof/>
              </w:rPr>
              <w:t>2.1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="00024F0B" w:rsidRPr="00757B31">
              <w:rPr>
                <w:rStyle w:val="ad"/>
                <w:noProof/>
              </w:rPr>
              <w:t>2.1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="00024F0B" w:rsidRPr="00757B31">
              <w:rPr>
                <w:rStyle w:val="ad"/>
                <w:noProof/>
              </w:rPr>
              <w:t>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риемн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2 – Прием тестовой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3 – Задержка на выключе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5 – Коррекция частоты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9 – Команда ВЧ в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51 – Запуск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2 – Прием тестовой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3 – Задержка на выключ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5 – Коррекция частоты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="00024F0B" w:rsidRPr="00757B31">
              <w:rPr>
                <w:rStyle w:val="ad"/>
                <w:noProof/>
              </w:rPr>
              <w:t>2.2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="00024F0B" w:rsidRPr="00757B31">
              <w:rPr>
                <w:rStyle w:val="ad"/>
                <w:noProof/>
              </w:rPr>
              <w:t>2.2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="00024F0B" w:rsidRPr="00757B31">
              <w:rPr>
                <w:rStyle w:val="ad"/>
                <w:noProof/>
              </w:rPr>
              <w:t>2.2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9 – Команда ВЧ в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="00024F0B" w:rsidRPr="00757B31">
              <w:rPr>
                <w:rStyle w:val="ad"/>
                <w:noProof/>
              </w:rPr>
              <w:t>2.2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="00024F0B" w:rsidRPr="00757B31">
              <w:rPr>
                <w:rStyle w:val="ad"/>
                <w:noProof/>
              </w:rPr>
              <w:t>2.2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="00024F0B" w:rsidRPr="00757B31">
              <w:rPr>
                <w:rStyle w:val="ad"/>
                <w:noProof/>
              </w:rPr>
              <w:t>2.2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="00024F0B" w:rsidRPr="00757B31">
              <w:rPr>
                <w:rStyle w:val="ad"/>
                <w:noProof/>
              </w:rPr>
              <w:t>2.2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="00024F0B" w:rsidRPr="00757B31">
              <w:rPr>
                <w:rStyle w:val="ad"/>
                <w:noProof/>
              </w:rPr>
              <w:t>2.2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="00024F0B" w:rsidRPr="00757B31">
              <w:rPr>
                <w:rStyle w:val="ad"/>
                <w:noProof/>
              </w:rPr>
              <w:t>2.2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="00024F0B" w:rsidRPr="00757B31">
              <w:rPr>
                <w:rStyle w:val="ad"/>
                <w:noProof/>
                <w:lang w:val="en-US"/>
              </w:rPr>
              <w:t>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ередатч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="00024F0B" w:rsidRPr="00757B31">
              <w:rPr>
                <w:rStyle w:val="ad"/>
                <w:noProof/>
              </w:rPr>
              <w:t>2.3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="00024F0B" w:rsidRPr="00757B31">
              <w:rPr>
                <w:rStyle w:val="ad"/>
                <w:noProof/>
              </w:rPr>
              <w:t>2.3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2 – Длительность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="00024F0B" w:rsidRPr="00757B31">
              <w:rPr>
                <w:rStyle w:val="ad"/>
                <w:noProof/>
              </w:rPr>
              <w:t>2.3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3 – Коррекция частоты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="00024F0B" w:rsidRPr="00757B31">
              <w:rPr>
                <w:rStyle w:val="ad"/>
                <w:noProof/>
              </w:rPr>
              <w:t>2.3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="00024F0B" w:rsidRPr="00757B31">
              <w:rPr>
                <w:rStyle w:val="ad"/>
                <w:noProof/>
              </w:rPr>
              <w:t>2.3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5</w:t>
            </w:r>
            <w:r w:rsidR="00024F0B" w:rsidRPr="00757B31">
              <w:rPr>
                <w:rStyle w:val="ad"/>
                <w:noProof/>
              </w:rPr>
              <w:t xml:space="preserve"> – Следящи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="00024F0B" w:rsidRPr="00757B31">
              <w:rPr>
                <w:rStyle w:val="ad"/>
                <w:noProof/>
              </w:rPr>
              <w:t>2.3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6 – Тестовая команд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="00024F0B" w:rsidRPr="00757B31">
              <w:rPr>
                <w:rStyle w:val="ad"/>
                <w:noProof/>
              </w:rPr>
              <w:t>2.3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="00024F0B" w:rsidRPr="00757B31">
              <w:rPr>
                <w:rStyle w:val="ad"/>
                <w:noProof/>
              </w:rPr>
              <w:t>2.3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="00024F0B" w:rsidRPr="00757B31">
              <w:rPr>
                <w:rStyle w:val="ad"/>
                <w:noProof/>
              </w:rPr>
              <w:t>2.3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9 – Количество команд группы 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="00024F0B" w:rsidRPr="00757B31">
              <w:rPr>
                <w:rStyle w:val="ad"/>
                <w:noProof/>
              </w:rPr>
              <w:t>2.3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="00024F0B" w:rsidRPr="00757B31">
              <w:rPr>
                <w:rStyle w:val="ad"/>
                <w:noProof/>
              </w:rPr>
              <w:t>2.3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="00024F0B" w:rsidRPr="00757B31">
              <w:rPr>
                <w:rStyle w:val="ad"/>
                <w:noProof/>
              </w:rPr>
              <w:t>2.3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="00024F0B" w:rsidRPr="00757B31">
              <w:rPr>
                <w:rStyle w:val="ad"/>
                <w:noProof/>
              </w:rPr>
              <w:t>2.3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="00024F0B" w:rsidRPr="00757B31">
              <w:rPr>
                <w:rStyle w:val="ad"/>
                <w:noProof/>
              </w:rPr>
              <w:t>2.3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="00024F0B" w:rsidRPr="00757B31">
              <w:rPr>
                <w:rStyle w:val="ad"/>
                <w:noProof/>
              </w:rPr>
              <w:t>2.3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2 – Длительность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="00024F0B" w:rsidRPr="00757B31">
              <w:rPr>
                <w:rStyle w:val="ad"/>
                <w:noProof/>
              </w:rPr>
              <w:t>2.3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3 – Коррекция частот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="00024F0B" w:rsidRPr="00757B31">
              <w:rPr>
                <w:rStyle w:val="ad"/>
                <w:noProof/>
              </w:rPr>
              <w:t>2.3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="00024F0B" w:rsidRPr="00757B31">
              <w:rPr>
                <w:rStyle w:val="ad"/>
                <w:noProof/>
              </w:rPr>
              <w:t>2.3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5 – Следящи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="00024F0B" w:rsidRPr="00757B31">
              <w:rPr>
                <w:rStyle w:val="ad"/>
                <w:noProof/>
              </w:rPr>
              <w:t>2.3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6 – Тестовая команд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="00024F0B" w:rsidRPr="00757B31">
              <w:rPr>
                <w:rStyle w:val="ad"/>
                <w:noProof/>
              </w:rPr>
              <w:t>2.3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="00024F0B" w:rsidRPr="00757B31">
              <w:rPr>
                <w:rStyle w:val="ad"/>
                <w:noProof/>
              </w:rPr>
              <w:t>2.3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="00024F0B" w:rsidRPr="00757B31">
              <w:rPr>
                <w:rStyle w:val="ad"/>
                <w:noProof/>
              </w:rPr>
              <w:t>2.3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9 – Количество команд группы 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="00024F0B" w:rsidRPr="00757B31">
              <w:rPr>
                <w:rStyle w:val="ad"/>
                <w:noProof/>
              </w:rPr>
              <w:t>2.3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="00024F0B" w:rsidRPr="00757B31">
              <w:rPr>
                <w:rStyle w:val="ad"/>
                <w:noProof/>
              </w:rPr>
              <w:t>2.3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="00024F0B" w:rsidRPr="00757B31">
              <w:rPr>
                <w:rStyle w:val="ad"/>
                <w:noProof/>
              </w:rPr>
              <w:t>2.3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="00024F0B" w:rsidRPr="00757B31">
              <w:rPr>
                <w:rStyle w:val="ad"/>
                <w:noProof/>
              </w:rPr>
              <w:t>2.3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="00024F0B" w:rsidRPr="00757B31">
              <w:rPr>
                <w:rStyle w:val="ad"/>
                <w:noProof/>
              </w:rPr>
              <w:t>2.3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E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="00024F0B" w:rsidRPr="00757B31">
              <w:rPr>
                <w:rStyle w:val="ad"/>
                <w:noProof/>
              </w:rPr>
              <w:t>2.3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="00024F0B" w:rsidRPr="00757B31">
              <w:rPr>
                <w:rStyle w:val="ad"/>
                <w:noProof/>
              </w:rPr>
              <w:t>2.3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="00024F0B" w:rsidRPr="00757B31">
              <w:rPr>
                <w:rStyle w:val="ad"/>
                <w:noProof/>
              </w:rPr>
              <w:t>2.3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="00024F0B" w:rsidRPr="00757B31">
              <w:rPr>
                <w:rStyle w:val="ad"/>
                <w:noProof/>
              </w:rPr>
              <w:t>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общ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="00024F0B" w:rsidRPr="00757B31">
              <w:rPr>
                <w:rStyle w:val="ad"/>
                <w:noProof/>
              </w:rPr>
              <w:t>2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3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 – </w:t>
            </w:r>
            <w:r w:rsidR="00024F0B" w:rsidRPr="00757B31">
              <w:rPr>
                <w:rStyle w:val="ad"/>
                <w:noProof/>
              </w:rPr>
              <w:t>Текущее состоя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="00024F0B" w:rsidRPr="00757B31">
              <w:rPr>
                <w:rStyle w:val="ad"/>
                <w:noProof/>
              </w:rPr>
              <w:t>2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1 – Неисправности и предупреждени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="00024F0B" w:rsidRPr="00757B31">
              <w:rPr>
                <w:rStyle w:val="ad"/>
                <w:noProof/>
              </w:rPr>
              <w:t>2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2 – Дата/врем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="00024F0B" w:rsidRPr="00757B31">
              <w:rPr>
                <w:rStyle w:val="ad"/>
                <w:noProof/>
              </w:rPr>
              <w:t>2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="00024F0B" w:rsidRPr="00757B31">
              <w:rPr>
                <w:rStyle w:val="ad"/>
                <w:noProof/>
              </w:rPr>
              <w:t>2.4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4 – Измеряемы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="00024F0B" w:rsidRPr="00757B31">
              <w:rPr>
                <w:rStyle w:val="ad"/>
                <w:noProof/>
              </w:rPr>
              <w:t>2.4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="00024F0B" w:rsidRPr="00757B31">
              <w:rPr>
                <w:rStyle w:val="ad"/>
                <w:noProof/>
              </w:rPr>
              <w:t>2.4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 xml:space="preserve">3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="00024F0B" w:rsidRPr="00757B31">
              <w:rPr>
                <w:rStyle w:val="ad"/>
                <w:noProof/>
              </w:rPr>
              <w:t>2.4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="00024F0B" w:rsidRPr="00757B31">
              <w:rPr>
                <w:rStyle w:val="ad"/>
                <w:noProof/>
              </w:rPr>
              <w:t>2.4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8 – Сетевой адре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="00024F0B" w:rsidRPr="00757B31">
              <w:rPr>
                <w:rStyle w:val="ad"/>
                <w:noProof/>
              </w:rPr>
              <w:t>2.4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="00024F0B" w:rsidRPr="00757B31">
              <w:rPr>
                <w:rStyle w:val="ad"/>
                <w:noProof/>
              </w:rPr>
              <w:t>2.4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Часто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="00024F0B" w:rsidRPr="00757B31">
              <w:rPr>
                <w:rStyle w:val="ad"/>
                <w:noProof/>
              </w:rPr>
              <w:t>2.4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Номер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="00024F0B" w:rsidRPr="00757B31">
              <w:rPr>
                <w:rStyle w:val="ad"/>
                <w:noProof/>
              </w:rPr>
              <w:t>2.4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="00024F0B" w:rsidRPr="00757B31">
              <w:rPr>
                <w:rStyle w:val="ad"/>
                <w:noProof/>
              </w:rPr>
              <w:t>2.4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="00024F0B" w:rsidRPr="00757B31">
              <w:rPr>
                <w:rStyle w:val="ad"/>
                <w:noProof/>
              </w:rPr>
              <w:t>2.4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x3E – </w:t>
            </w:r>
            <w:r w:rsidR="00024F0B" w:rsidRPr="00757B31">
              <w:rPr>
                <w:rStyle w:val="ad"/>
                <w:noProof/>
              </w:rPr>
              <w:t>Тестовые сигнал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="00024F0B" w:rsidRPr="00757B31">
              <w:rPr>
                <w:rStyle w:val="ad"/>
                <w:noProof/>
              </w:rPr>
              <w:t>2.4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  <w:lang w:val="en-US"/>
              </w:rPr>
              <w:t xml:space="preserve">0x3F – </w:t>
            </w:r>
            <w:r w:rsidR="00024F0B" w:rsidRPr="00757B31">
              <w:rPr>
                <w:rStyle w:val="ad"/>
                <w:noProof/>
              </w:rPr>
              <w:t>Версия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="00024F0B" w:rsidRPr="00757B31">
              <w:rPr>
                <w:rStyle w:val="ad"/>
                <w:noProof/>
              </w:rPr>
              <w:t>2.4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0 –Вы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="00024F0B" w:rsidRPr="00757B31">
              <w:rPr>
                <w:rStyle w:val="ad"/>
                <w:noProof/>
              </w:rPr>
              <w:t>2.4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7</w:t>
            </w:r>
            <w:r w:rsidR="00024F0B" w:rsidRPr="00757B31">
              <w:rPr>
                <w:rStyle w:val="ad"/>
                <w:noProof/>
              </w:rPr>
              <w:t>1 –В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="00024F0B" w:rsidRPr="00757B31">
              <w:rPr>
                <w:rStyle w:val="ad"/>
                <w:noProof/>
              </w:rPr>
              <w:t>2.4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2 – Управл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="00024F0B" w:rsidRPr="00757B31">
              <w:rPr>
                <w:rStyle w:val="ad"/>
                <w:noProof/>
              </w:rPr>
              <w:t>2.4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3 – Пароль пользовател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="00024F0B" w:rsidRPr="00757B31">
              <w:rPr>
                <w:rStyle w:val="ad"/>
                <w:noProof/>
              </w:rPr>
              <w:t>2.4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4 – Пароль пользовател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="00024F0B" w:rsidRPr="00757B31">
              <w:rPr>
                <w:rStyle w:val="ad"/>
                <w:noProof/>
              </w:rPr>
              <w:t>2.4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="00024F0B" w:rsidRPr="00757B31">
              <w:rPr>
                <w:rStyle w:val="ad"/>
                <w:noProof/>
              </w:rPr>
              <w:t>2.4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="00024F0B" w:rsidRPr="00757B31">
              <w:rPr>
                <w:rStyle w:val="ad"/>
                <w:noProof/>
              </w:rPr>
              <w:t>2.4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2</w:t>
            </w:r>
            <w:r w:rsidR="00024F0B" w:rsidRPr="00757B31">
              <w:rPr>
                <w:rStyle w:val="ad"/>
                <w:noProof/>
              </w:rPr>
              <w:t xml:space="preserve"> – Дата/врем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="00024F0B" w:rsidRPr="00757B31">
              <w:rPr>
                <w:rStyle w:val="ad"/>
                <w:noProof/>
              </w:rPr>
              <w:t>2.4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="00024F0B" w:rsidRPr="00757B31">
              <w:rPr>
                <w:rStyle w:val="ad"/>
                <w:noProof/>
              </w:rPr>
              <w:t>2.4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="00024F0B" w:rsidRPr="00757B31">
              <w:rPr>
                <w:rStyle w:val="ad"/>
                <w:noProof/>
              </w:rPr>
              <w:t>2.4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="00024F0B" w:rsidRPr="00757B31">
              <w:rPr>
                <w:rStyle w:val="ad"/>
                <w:noProof/>
              </w:rPr>
              <w:t>2.4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="00024F0B" w:rsidRPr="00757B31">
              <w:rPr>
                <w:rStyle w:val="ad"/>
                <w:noProof/>
              </w:rPr>
              <w:t>2.4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8 – Сетевой адре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="00024F0B" w:rsidRPr="00757B31">
              <w:rPr>
                <w:rStyle w:val="ad"/>
                <w:noProof/>
              </w:rPr>
              <w:t>2.4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="00024F0B" w:rsidRPr="00757B31">
              <w:rPr>
                <w:rStyle w:val="ad"/>
                <w:noProof/>
              </w:rPr>
              <w:t>2.4.3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A</w:t>
            </w:r>
            <w:r w:rsidR="00024F0B" w:rsidRPr="00757B31">
              <w:rPr>
                <w:rStyle w:val="ad"/>
                <w:noProof/>
              </w:rPr>
              <w:t xml:space="preserve"> –</w:t>
            </w:r>
            <w:r w:rsidR="00024F0B" w:rsidRPr="00757B31">
              <w:rPr>
                <w:rStyle w:val="ad"/>
                <w:noProof/>
                <w:lang w:val="en-US"/>
              </w:rPr>
              <w:t xml:space="preserve"> </w:t>
            </w:r>
            <w:r w:rsidR="00024F0B" w:rsidRPr="00757B31">
              <w:rPr>
                <w:rStyle w:val="ad"/>
                <w:noProof/>
              </w:rPr>
              <w:t>Часто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="00024F0B" w:rsidRPr="00757B31">
              <w:rPr>
                <w:rStyle w:val="ad"/>
                <w:noProof/>
              </w:rPr>
              <w:t>2.4.3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B</w:t>
            </w:r>
            <w:r w:rsidR="00024F0B" w:rsidRPr="00757B31">
              <w:rPr>
                <w:rStyle w:val="ad"/>
                <w:noProof/>
              </w:rPr>
              <w:t xml:space="preserve"> – Номер аппара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="00024F0B" w:rsidRPr="00757B31">
              <w:rPr>
                <w:rStyle w:val="ad"/>
                <w:noProof/>
              </w:rPr>
              <w:t>2.4.3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="00024F0B" w:rsidRPr="00757B31">
              <w:rPr>
                <w:rStyle w:val="ad"/>
                <w:noProof/>
              </w:rPr>
              <w:t>2.4.3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="00024F0B" w:rsidRPr="00757B31">
              <w:rPr>
                <w:rStyle w:val="ad"/>
                <w:noProof/>
              </w:rPr>
              <w:t>2.4.3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="00024F0B" w:rsidRPr="00757B31">
              <w:rPr>
                <w:rStyle w:val="ad"/>
                <w:noProof/>
              </w:rPr>
              <w:t>2.4.3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CC608D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="00024F0B" w:rsidRPr="00757B31">
              <w:rPr>
                <w:rStyle w:val="ad"/>
                <w:noProof/>
              </w:rPr>
              <w:t>2.4.3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CC608D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1619545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1619546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965818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965818" w:rsidRDefault="00965818" w:rsidP="00965818">
      <w:pPr>
        <w:pStyle w:val="3"/>
      </w:pPr>
      <w:bookmarkStart w:id="80" w:name="_Ref21006745"/>
      <w:r w:rsidRPr="000112A8">
        <w:t>0</w:t>
      </w:r>
      <w:r>
        <w:rPr>
          <w:lang w:val="en-US"/>
        </w:rPr>
        <w:t>x</w:t>
      </w:r>
      <w:r>
        <w:t>1</w:t>
      </w:r>
      <w:r>
        <w:t>6</w:t>
      </w:r>
      <w:r>
        <w:t xml:space="preserve"> – </w:t>
      </w:r>
      <w:r>
        <w:t>Повышение безопасности</w:t>
      </w:r>
      <w:r>
        <w:t xml:space="preserve"> (чтение)</w:t>
      </w:r>
      <w:bookmarkEnd w:id="80"/>
    </w:p>
    <w:p w:rsidR="00965818" w:rsidRPr="003F77D3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2B355D" w:rsidRDefault="00965818" w:rsidP="0096581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</w:rPr>
        <w:t>6</w:t>
      </w:r>
    </w:p>
    <w:p w:rsidR="00965818" w:rsidRPr="000112A8" w:rsidRDefault="00965818" w:rsidP="00965818">
      <w:pPr>
        <w:ind w:firstLine="284"/>
        <w:contextualSpacing/>
      </w:pPr>
      <w:r>
        <w:t>Ответ</w:t>
      </w:r>
      <w:r w:rsidRPr="000112A8">
        <w:t>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1</w:t>
      </w:r>
      <w:r w:rsidRPr="00965818">
        <w:rPr>
          <w:b/>
          <w:lang w:val="en-US"/>
        </w:rPr>
        <w:t>6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965818" w:rsidRDefault="00965818" w:rsidP="00965818">
      <w:pPr>
        <w:ind w:firstLine="284"/>
        <w:contextualSpacing/>
      </w:pPr>
      <w:r>
        <w:t>Команда на запись:</w:t>
      </w:r>
    </w:p>
    <w:p w:rsidR="00965818" w:rsidRPr="00E54D34" w:rsidRDefault="00E54D34" w:rsidP="00965818">
      <w:pPr>
        <w:rPr>
          <w:i/>
        </w:rPr>
      </w:pPr>
      <w:r w:rsidRPr="00E54D34">
        <w:rPr>
          <w:i/>
        </w:rPr>
        <w:fldChar w:fldCharType="begin"/>
      </w:r>
      <w:r w:rsidRPr="00E54D34">
        <w:rPr>
          <w:i/>
        </w:rPr>
        <w:instrText xml:space="preserve"> REF _Ref21006795 \h </w:instrText>
      </w:r>
      <w:r w:rsidRPr="00E54D34">
        <w:rPr>
          <w:i/>
        </w:rPr>
      </w:r>
      <w:r w:rsidRPr="00E54D34">
        <w:rPr>
          <w:i/>
        </w:rPr>
        <w:instrText xml:space="preserve"> \* MERGEFORMAT </w:instrText>
      </w:r>
      <w:r w:rsidRPr="00E54D34">
        <w:rPr>
          <w:i/>
        </w:rPr>
        <w:fldChar w:fldCharType="separate"/>
      </w:r>
      <w:r w:rsidRPr="00E54D34">
        <w:rPr>
          <w:i/>
        </w:rPr>
        <w:t>0</w:t>
      </w:r>
      <w:r w:rsidRPr="00E54D34">
        <w:rPr>
          <w:i/>
          <w:lang w:val="en-US"/>
        </w:rPr>
        <w:t>x</w:t>
      </w:r>
      <w:r w:rsidRPr="00E54D34">
        <w:rPr>
          <w:i/>
        </w:rPr>
        <w:t>9</w:t>
      </w:r>
      <w:r w:rsidRPr="00E54D34">
        <w:rPr>
          <w:i/>
        </w:rPr>
        <w:t>6</w:t>
      </w:r>
      <w:r w:rsidRPr="00E54D34">
        <w:rPr>
          <w:i/>
        </w:rPr>
        <w:t xml:space="preserve"> – </w:t>
      </w:r>
      <w:r w:rsidRPr="00E54D34">
        <w:rPr>
          <w:i/>
        </w:rPr>
        <w:t>Повышение безопасности</w:t>
      </w:r>
      <w:r w:rsidRPr="00E54D34">
        <w:rPr>
          <w:i/>
        </w:rPr>
        <w:t xml:space="preserve"> (запись)</w:t>
      </w:r>
      <w:r w:rsidRPr="00E54D34">
        <w:rPr>
          <w:i/>
        </w:rPr>
        <w:fldChar w:fldCharType="end"/>
      </w:r>
      <w:r w:rsidR="00965818" w:rsidRPr="00E54D34">
        <w:rPr>
          <w:i/>
        </w:rPr>
        <w:fldChar w:fldCharType="begin"/>
      </w:r>
      <w:r w:rsidR="00965818" w:rsidRPr="00E54D34">
        <w:rPr>
          <w:i/>
        </w:rPr>
        <w:instrText xml:space="preserve"> REF _Ref390253538 \h  \* MERGEFORMAT </w:instrText>
      </w:r>
      <w:r w:rsidR="00965818" w:rsidRPr="00E54D34">
        <w:rPr>
          <w:i/>
        </w:rPr>
      </w:r>
      <w:r w:rsidR="00965818" w:rsidRPr="00E54D34">
        <w:rPr>
          <w:i/>
        </w:rPr>
        <w:fldChar w:fldCharType="separate"/>
      </w:r>
      <w:r w:rsidR="00965818" w:rsidRPr="00E54D34">
        <w:rPr>
          <w:i/>
        </w:rPr>
        <w:fldChar w:fldCharType="end"/>
      </w:r>
    </w:p>
    <w:p w:rsidR="00965818" w:rsidRPr="008B44BD" w:rsidRDefault="00965818" w:rsidP="00437C75">
      <w:pPr>
        <w:rPr>
          <w:i/>
        </w:rPr>
      </w:pPr>
    </w:p>
    <w:p w:rsidR="00B40E97" w:rsidRDefault="00B40E97" w:rsidP="00B40E97">
      <w:pPr>
        <w:pStyle w:val="3"/>
      </w:pPr>
      <w:bookmarkStart w:id="81" w:name="_Ref390253511"/>
      <w:bookmarkStart w:id="82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1"/>
      <w:bookmarkEnd w:id="8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  <w:bookmarkStart w:id="83" w:name="_GoBack"/>
      <w:bookmarkEnd w:id="83"/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4" w:name="_Ref390253300"/>
      <w:bookmarkStart w:id="85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4"/>
      <w:bookmarkEnd w:id="85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6" w:name="_Ref390254050"/>
      <w:bookmarkStart w:id="87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6"/>
      <w:bookmarkEnd w:id="87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8" w:name="_Ref479850482"/>
      <w:bookmarkStart w:id="89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8"/>
      <w:bookmarkEnd w:id="89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90" w:name="_Ref404079896"/>
      <w:bookmarkStart w:id="91" w:name="_Toc517176437"/>
      <w:ins w:id="92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3" w:author="Comparison" w:date="2014-11-19T13:41:00Z">
        <w:r>
          <w:t xml:space="preserve"> – Количество команд</w:t>
        </w:r>
      </w:ins>
      <w:del w:id="94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5" w:author="Comparison" w:date="2014-11-19T13:41:00Z">
        <w:r>
          <w:t>чтение</w:t>
        </w:r>
      </w:ins>
      <w:del w:id="96" w:author="Comparison" w:date="2014-11-19T13:41:00Z">
        <w:r>
          <w:delText>запись</w:delText>
        </w:r>
      </w:del>
      <w:r>
        <w:t>)</w:t>
      </w:r>
      <w:bookmarkEnd w:id="90"/>
      <w:bookmarkEnd w:id="9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7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100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101" w:author="Comparison" w:date="2014-11-19T13:41:00Z"/>
          <w:b/>
        </w:rPr>
      </w:pPr>
      <w:ins w:id="102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3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4" w:author="Comparison" w:date="2014-11-19T13:41:00Z"/>
        </w:rPr>
      </w:pPr>
      <w:del w:id="105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6" w:author="Comparison" w:date="2014-11-19T13:41:00Z"/>
          <w:b/>
          <w:u w:val="single"/>
        </w:rPr>
      </w:pPr>
      <w:ins w:id="107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8" w:author="Comparison" w:date="2014-11-19T13:41:00Z"/>
        </w:rPr>
      </w:pPr>
      <w:del w:id="109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10" w:author="Comparison" w:date="2014-11-19T13:41:00Z">
        <w:r>
          <w:t>запись</w:t>
        </w:r>
      </w:ins>
      <w:del w:id="111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4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5" w:name="_Ref511380658"/>
      <w:bookmarkStart w:id="116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5"/>
      <w:bookmarkEnd w:id="116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lastRenderedPageBreak/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7" w:name="_Ref380594013"/>
      <w:bookmarkStart w:id="118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7"/>
      <w:bookmarkEnd w:id="11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9" w:name="_Ref382381156"/>
      <w:bookmarkStart w:id="120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9"/>
      <w:bookmarkEnd w:id="12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21" w:name="_Ref474753554"/>
      <w:bookmarkStart w:id="122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21"/>
      <w:bookmarkEnd w:id="122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3" w:name="_Ref382381658"/>
      <w:bookmarkStart w:id="124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3"/>
      <w:bookmarkEnd w:id="12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lastRenderedPageBreak/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5" w:name="_Ref479850506"/>
      <w:bookmarkStart w:id="126" w:name="_Toc517176443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5"/>
      <w:bookmarkEnd w:id="126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7" w:name="_Ref382384454"/>
      <w:bookmarkStart w:id="128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7"/>
      <w:bookmarkEnd w:id="128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9" w:name="_Ref474753293"/>
      <w:bookmarkStart w:id="130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9"/>
      <w:bookmarkEnd w:id="130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lastRenderedPageBreak/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965818" w:rsidRDefault="00965818" w:rsidP="00437C75">
      <w:pPr>
        <w:contextualSpacing/>
        <w:rPr>
          <w:i/>
        </w:rPr>
      </w:pPr>
    </w:p>
    <w:p w:rsidR="00965818" w:rsidRDefault="00965818" w:rsidP="00965818">
      <w:pPr>
        <w:pStyle w:val="3"/>
      </w:pPr>
      <w:bookmarkStart w:id="131" w:name="_Ref21006795"/>
      <w:r>
        <w:t>0</w:t>
      </w:r>
      <w:r>
        <w:rPr>
          <w:lang w:val="en-US"/>
        </w:rPr>
        <w:t>x</w:t>
      </w:r>
      <w:r>
        <w:t>9</w:t>
      </w:r>
      <w:r>
        <w:t>6</w:t>
      </w:r>
      <w:r>
        <w:t xml:space="preserve"> – </w:t>
      </w:r>
      <w:r>
        <w:t>Повышение безопасности</w:t>
      </w:r>
      <w:r>
        <w:t xml:space="preserve"> (запись)</w:t>
      </w:r>
      <w:bookmarkEnd w:id="131"/>
    </w:p>
    <w:p w:rsidR="00965818" w:rsidRDefault="00965818" w:rsidP="00965818"/>
    <w:p w:rsidR="00965818" w:rsidRDefault="00965818" w:rsidP="00965818">
      <w:pPr>
        <w:ind w:firstLine="284"/>
        <w:contextualSpacing/>
      </w:pPr>
      <w:r>
        <w:t>Формат команды:</w:t>
      </w:r>
    </w:p>
    <w:p w:rsidR="00965818" w:rsidRPr="00965818" w:rsidRDefault="00965818" w:rsidP="00965818">
      <w:pPr>
        <w:contextualSpacing/>
        <w:rPr>
          <w:b/>
          <w:lang w:val="en-US"/>
        </w:rPr>
      </w:pPr>
      <w:r w:rsidRPr="00965818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>9</w:t>
      </w:r>
      <w:r w:rsidRPr="00965818">
        <w:rPr>
          <w:b/>
          <w:lang w:val="en-US"/>
        </w:rPr>
        <w:t>6</w:t>
      </w:r>
      <w:r w:rsidRPr="00965818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65818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65818">
        <w:rPr>
          <w:b/>
          <w:u w:val="single"/>
          <w:lang w:val="en-US"/>
        </w:rPr>
        <w:t>1</w:t>
      </w:r>
      <w:r w:rsidRPr="00965818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965818" w:rsidRPr="003632B3" w:rsidRDefault="00965818" w:rsidP="00965818">
      <w:pPr>
        <w:ind w:firstLine="284"/>
        <w:contextualSpacing/>
      </w:pPr>
      <w:r>
        <w:t>Ответ</w:t>
      </w:r>
      <w:r w:rsidRPr="003632B3">
        <w:t>:</w:t>
      </w:r>
    </w:p>
    <w:p w:rsidR="00965818" w:rsidRDefault="00965818" w:rsidP="00965818">
      <w:pPr>
        <w:contextualSpacing/>
      </w:pPr>
      <w:r>
        <w:t>копия</w:t>
      </w:r>
    </w:p>
    <w:p w:rsidR="00965818" w:rsidRDefault="00965818" w:rsidP="00965818">
      <w:pPr>
        <w:ind w:firstLine="284"/>
        <w:contextualSpacing/>
      </w:pPr>
      <w:r>
        <w:t>Данные:</w:t>
      </w:r>
    </w:p>
    <w:p w:rsidR="00965818" w:rsidRDefault="00965818" w:rsidP="0096581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65818" w:rsidRDefault="00965818" w:rsidP="00965818">
      <w:pPr>
        <w:ind w:firstLine="284"/>
        <w:contextualSpacing/>
      </w:pPr>
      <w:r>
        <w:t xml:space="preserve">Команда на чтение: </w:t>
      </w:r>
    </w:p>
    <w:p w:rsidR="00965818" w:rsidRPr="006C380C" w:rsidRDefault="00965818" w:rsidP="00437C75">
      <w:pPr>
        <w:contextualSpacing/>
        <w:rPr>
          <w:i/>
        </w:rPr>
      </w:pPr>
      <w:r w:rsidRPr="006C380C">
        <w:rPr>
          <w:i/>
        </w:rPr>
        <w:fldChar w:fldCharType="begin"/>
      </w:r>
      <w:r w:rsidRPr="006C380C">
        <w:rPr>
          <w:i/>
        </w:rPr>
        <w:instrText xml:space="preserve"> REF _Ref21006745 \h </w:instrText>
      </w:r>
      <w:r w:rsidRPr="006C380C">
        <w:rPr>
          <w:i/>
        </w:rPr>
      </w:r>
      <w:r w:rsidRPr="006C380C">
        <w:rPr>
          <w:i/>
        </w:rPr>
        <w:instrText xml:space="preserve"> \* MERGEFORMAT </w:instrText>
      </w:r>
      <w:r w:rsidRPr="006C380C">
        <w:rPr>
          <w:i/>
        </w:rPr>
        <w:fldChar w:fldCharType="separate"/>
      </w:r>
      <w:r w:rsidRPr="006C380C">
        <w:rPr>
          <w:i/>
        </w:rPr>
        <w:t>0</w:t>
      </w:r>
      <w:r w:rsidRPr="006C380C">
        <w:rPr>
          <w:i/>
          <w:lang w:val="en-US"/>
        </w:rPr>
        <w:t>x</w:t>
      </w:r>
      <w:r w:rsidRPr="006C380C">
        <w:rPr>
          <w:i/>
        </w:rPr>
        <w:t>1</w:t>
      </w:r>
      <w:r w:rsidRPr="006C380C">
        <w:rPr>
          <w:i/>
        </w:rPr>
        <w:t>6</w:t>
      </w:r>
      <w:r w:rsidRPr="006C380C">
        <w:rPr>
          <w:i/>
        </w:rPr>
        <w:t xml:space="preserve"> – </w:t>
      </w:r>
      <w:r w:rsidRPr="006C380C">
        <w:rPr>
          <w:i/>
        </w:rPr>
        <w:t>Повышение безопасности</w:t>
      </w:r>
      <w:r w:rsidRPr="006C380C">
        <w:rPr>
          <w:i/>
        </w:rPr>
        <w:t xml:space="preserve"> (чтение)</w:t>
      </w:r>
      <w:r w:rsidRPr="006C380C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32" w:name="_Ref390253538"/>
      <w:bookmarkStart w:id="133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32"/>
      <w:bookmarkEnd w:id="13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4" w:name="_Ref390253332"/>
      <w:bookmarkStart w:id="135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4"/>
      <w:bookmarkEnd w:id="13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6" w:name="_Ref390254067"/>
      <w:bookmarkStart w:id="137" w:name="_Toc517176448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6"/>
      <w:bookmarkEnd w:id="13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8" w:name="_Ref380589985"/>
      <w:bookmarkStart w:id="139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8"/>
      <w:bookmarkEnd w:id="13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40" w:name="_Ref404079961"/>
      <w:bookmarkStart w:id="141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40"/>
      <w:bookmarkEnd w:id="14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42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3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4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5" w:name="_Ref511380681"/>
      <w:bookmarkStart w:id="146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5"/>
      <w:bookmarkEnd w:id="146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7" w:name="_Toc517176452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7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8" w:name="_Toc517176453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8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lastRenderedPageBreak/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9" w:name="_Toc517176454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49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50" w:name="_Toc517176455"/>
      <w:r>
        <w:lastRenderedPageBreak/>
        <w:t>Команды передатчика</w:t>
      </w:r>
      <w:bookmarkEnd w:id="150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51" w:name="_Ref382402616"/>
      <w:bookmarkStart w:id="152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51"/>
      <w:bookmarkEnd w:id="152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3" w:name="_Ref382402851"/>
      <w:bookmarkStart w:id="154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3"/>
      <w:bookmarkEnd w:id="154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5" w:name="_Ref474753142"/>
      <w:bookmarkStart w:id="156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5"/>
      <w:bookmarkEnd w:id="156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7" w:name="_Ref382403113"/>
      <w:bookmarkStart w:id="158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7"/>
      <w:bookmarkEnd w:id="158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9" w:name="_Ref382403331"/>
      <w:bookmarkStart w:id="160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9"/>
      <w:bookmarkEnd w:id="160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61" w:name="_Ref382403599"/>
      <w:bookmarkStart w:id="162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61"/>
      <w:bookmarkEnd w:id="162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3" w:name="_Ref390254412"/>
      <w:bookmarkStart w:id="164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3"/>
      <w:bookmarkEnd w:id="164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5" w:name="_Ref390254435"/>
      <w:bookmarkStart w:id="166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5"/>
      <w:bookmarkEnd w:id="16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7" w:name="_Ref391300494"/>
      <w:bookmarkStart w:id="168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7"/>
      <w:bookmarkEnd w:id="168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9" w:name="_Ref479850892"/>
      <w:bookmarkStart w:id="170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9"/>
      <w:bookmarkEnd w:id="170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71" w:name="_Ref404080177"/>
      <w:bookmarkStart w:id="172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71"/>
      <w:bookmarkEnd w:id="172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3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4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5" w:name="_Ref497135114"/>
      <w:bookmarkStart w:id="176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5"/>
      <w:bookmarkEnd w:id="176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7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8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9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80" w:name="_Ref511381163"/>
      <w:bookmarkStart w:id="181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80"/>
      <w:bookmarkEnd w:id="181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82" w:name="_Ref382402644"/>
      <w:bookmarkStart w:id="183" w:name="_Toc517176469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82"/>
      <w:bookmarkEnd w:id="183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4" w:name="_Ref382402873"/>
      <w:bookmarkStart w:id="185" w:name="_Toc517176470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4"/>
      <w:bookmarkEnd w:id="185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6" w:name="_Ref474753163"/>
      <w:bookmarkStart w:id="187" w:name="_Toc517176471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6"/>
      <w:bookmarkEnd w:id="187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8" w:name="_Ref382403136"/>
      <w:bookmarkStart w:id="189" w:name="_Toc51717647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88"/>
      <w:bookmarkEnd w:id="189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90" w:name="_Ref382403358"/>
      <w:bookmarkStart w:id="191" w:name="_Toc51717647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90"/>
      <w:bookmarkEnd w:id="191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92" w:name="_Ref382403627"/>
      <w:bookmarkStart w:id="193" w:name="_Toc51717647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92"/>
      <w:bookmarkEnd w:id="193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4" w:name="_Ref390254365"/>
      <w:bookmarkStart w:id="195" w:name="_Toc51717647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4"/>
      <w:bookmarkEnd w:id="195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6" w:name="_Ref390254388"/>
      <w:bookmarkStart w:id="197" w:name="_Toc517176476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6"/>
      <w:bookmarkEnd w:id="19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8" w:name="_Ref391300542"/>
      <w:bookmarkStart w:id="199" w:name="_Toc51717647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98"/>
      <w:bookmarkEnd w:id="199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200" w:name="_Ref380594044"/>
      <w:bookmarkStart w:id="201" w:name="_Toc51717647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200"/>
      <w:bookmarkEnd w:id="201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202" w:name="_Ref479850971"/>
      <w:bookmarkStart w:id="203" w:name="_Toc517176479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202"/>
      <w:bookmarkEnd w:id="203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4" w:author="Comparison" w:date="2014-11-19T13:41:00Z"/>
        </w:rPr>
      </w:pPr>
      <w:bookmarkStart w:id="205" w:name="_Ref404080226"/>
      <w:bookmarkStart w:id="206" w:name="_Toc517176480"/>
      <w:ins w:id="207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08" w:author="Comparison" w:date="2014-11-19T13:41:00Z">
        <w:r>
          <w:t xml:space="preserve"> – Количество команд передатчика (запись)</w:t>
        </w:r>
        <w:bookmarkEnd w:id="205"/>
        <w:bookmarkEnd w:id="206"/>
      </w:ins>
    </w:p>
    <w:p w:rsidR="00976297" w:rsidRDefault="00976297" w:rsidP="00976297">
      <w:pPr>
        <w:rPr>
          <w:ins w:id="209" w:author="Comparison" w:date="2014-11-19T13:41:00Z"/>
        </w:rPr>
      </w:pPr>
    </w:p>
    <w:p w:rsidR="00976297" w:rsidRDefault="00976297" w:rsidP="00976297">
      <w:pPr>
        <w:ind w:firstLine="284"/>
        <w:rPr>
          <w:ins w:id="210" w:author="Comparison" w:date="2014-11-19T13:41:00Z"/>
        </w:rPr>
      </w:pPr>
      <w:ins w:id="211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12" w:author="Comparison" w:date="2014-11-19T13:41:00Z"/>
          <w:b/>
        </w:rPr>
      </w:pPr>
      <w:ins w:id="213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4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5" w:author="Comparison" w:date="2014-11-19T13:41:00Z"/>
        </w:rPr>
      </w:pPr>
      <w:ins w:id="216" w:author="Comparison" w:date="2014-11-19T13:41:00Z">
        <w:r>
          <w:t>Ответ:</w:t>
        </w:r>
      </w:ins>
    </w:p>
    <w:p w:rsidR="00976297" w:rsidRDefault="00976297" w:rsidP="00976297">
      <w:pPr>
        <w:rPr>
          <w:ins w:id="217" w:author="Comparison" w:date="2014-11-19T13:41:00Z"/>
        </w:rPr>
      </w:pPr>
      <w:ins w:id="21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9" w:author="Comparison" w:date="2014-11-19T13:41:00Z"/>
        </w:rPr>
      </w:pPr>
      <w:ins w:id="220" w:author="Comparison" w:date="2014-11-19T13:41:00Z">
        <w:r>
          <w:t>Данные:</w:t>
        </w:r>
      </w:ins>
    </w:p>
    <w:p w:rsidR="00976297" w:rsidRDefault="00976297" w:rsidP="00976297">
      <w:pPr>
        <w:rPr>
          <w:ins w:id="221" w:author="Comparison" w:date="2014-11-19T13:41:00Z"/>
          <w:i/>
        </w:rPr>
      </w:pPr>
      <w:ins w:id="22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3" w:author="Comparison" w:date="2014-11-19T13:41:00Z"/>
        </w:rPr>
      </w:pPr>
      <w:ins w:id="224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6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7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8" w:author="Comparison" w:date="2014-11-19T13:41:00Z"/>
        </w:rPr>
      </w:pPr>
      <w:bookmarkStart w:id="229" w:name="_Ref497135330"/>
      <w:bookmarkStart w:id="230" w:name="_Toc517176481"/>
      <w:ins w:id="231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32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3" w:author="Comparison" w:date="2014-11-19T13:41:00Z">
        <w:r>
          <w:t xml:space="preserve"> (запись)</w:t>
        </w:r>
        <w:bookmarkEnd w:id="229"/>
        <w:bookmarkEnd w:id="230"/>
      </w:ins>
    </w:p>
    <w:p w:rsidR="00162E98" w:rsidRDefault="00162E98" w:rsidP="00162E98">
      <w:pPr>
        <w:rPr>
          <w:ins w:id="234" w:author="Comparison" w:date="2014-11-19T13:41:00Z"/>
        </w:rPr>
      </w:pPr>
    </w:p>
    <w:p w:rsidR="00162E98" w:rsidRDefault="00162E98" w:rsidP="00162E98">
      <w:pPr>
        <w:ind w:firstLine="284"/>
        <w:rPr>
          <w:ins w:id="235" w:author="Comparison" w:date="2014-11-19T13:41:00Z"/>
        </w:rPr>
      </w:pPr>
      <w:ins w:id="236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7" w:author="Comparison" w:date="2014-11-19T13:41:00Z"/>
          <w:b/>
        </w:rPr>
      </w:pPr>
      <w:ins w:id="238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39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40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41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42" w:author="Comparison" w:date="2014-11-19T13:41:00Z"/>
        </w:rPr>
      </w:pPr>
      <w:ins w:id="243" w:author="Comparison" w:date="2014-11-19T13:41:00Z">
        <w:r>
          <w:t>Ответ:</w:t>
        </w:r>
      </w:ins>
    </w:p>
    <w:p w:rsidR="00162E98" w:rsidRDefault="00162E98" w:rsidP="00162E98">
      <w:pPr>
        <w:rPr>
          <w:ins w:id="244" w:author="Comparison" w:date="2014-11-19T13:41:00Z"/>
        </w:rPr>
      </w:pPr>
      <w:ins w:id="245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6" w:author="Comparison" w:date="2014-11-19T13:41:00Z"/>
        </w:rPr>
      </w:pPr>
      <w:ins w:id="247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8" w:author="Comparison" w:date="2014-11-19T13:41:00Z"/>
        </w:rPr>
      </w:pPr>
      <w:ins w:id="249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50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51" w:name="_Ref511381137"/>
      <w:bookmarkStart w:id="252" w:name="_Toc517176482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51"/>
      <w:bookmarkEnd w:id="252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3" w:name="_Toc517176483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3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4" w:name="_Toc517176484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4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5" w:name="_Toc517176485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5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6" w:name="_Toc517176486"/>
      <w:r>
        <w:t>Команды общие</w:t>
      </w:r>
      <w:bookmarkEnd w:id="256"/>
    </w:p>
    <w:p w:rsidR="00B2293C" w:rsidRDefault="00B2293C" w:rsidP="00437C75"/>
    <w:p w:rsidR="00903E58" w:rsidRDefault="00903E58" w:rsidP="00903E58">
      <w:pPr>
        <w:pStyle w:val="3"/>
      </w:pPr>
      <w:bookmarkStart w:id="257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8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F2E3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F2E3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F2E3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D63542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F2E3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F2E3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Защита</w:t>
            </w:r>
          </w:p>
          <w:p w:rsidR="008E745A" w:rsidRDefault="008E745A" w:rsidP="003F2E33">
            <w:pPr>
              <w:ind w:firstLine="0"/>
            </w:pPr>
            <w:r>
              <w:t>1 – Приемник</w:t>
            </w:r>
          </w:p>
          <w:p w:rsidR="008E745A" w:rsidRDefault="008E745A" w:rsidP="003F2E3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F2E3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F2E33">
            <w:pPr>
              <w:ind w:firstLine="0"/>
            </w:pPr>
            <w:r>
              <w:t>1 – Начало команды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F2E3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F2E3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F2E3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F2E33">
            <w:pPr>
              <w:ind w:firstLine="0"/>
            </w:pPr>
            <w:r>
              <w:t>1 – Цифровой переприем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Pr="001F3002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7941DC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F2E3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9" w:name="_Ref382923249"/>
      <w:bookmarkStart w:id="260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9"/>
      <w:bookmarkEnd w:id="26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1" w:name="_Ref380594063"/>
      <w:bookmarkStart w:id="262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1"/>
      <w:bookmarkEnd w:id="26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3" w:name="_Ref382924160"/>
      <w:bookmarkStart w:id="264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3"/>
      <w:bookmarkEnd w:id="26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5" w:name="_Ref382924680"/>
      <w:bookmarkStart w:id="266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5"/>
      <w:bookmarkEnd w:id="26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7" w:name="_Ref382925003"/>
      <w:bookmarkStart w:id="268" w:name="_Toc517176494"/>
      <w:bookmarkStart w:id="269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7"/>
      <w:bookmarkEnd w:id="268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7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4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9"/>
      <w:bookmarkEnd w:id="27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5" w:name="_Ref382925996"/>
      <w:bookmarkStart w:id="276" w:name="_Toc5171764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5"/>
      <w:bookmarkEnd w:id="27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7" w:name="_Ref382926503"/>
      <w:bookmarkStart w:id="278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7"/>
      <w:bookmarkEnd w:id="27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lastRenderedPageBreak/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9" w:name="_Ref382926735"/>
      <w:bookmarkStart w:id="280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9"/>
      <w:bookmarkEnd w:id="28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1" w:name="_Ref382927079"/>
      <w:bookmarkStart w:id="282" w:name="_Toc51717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1"/>
      <w:bookmarkEnd w:id="28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3" w:name="_Ref382927374"/>
      <w:bookmarkStart w:id="284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3"/>
      <w:bookmarkEnd w:id="28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5" w:name="_Ref381004758"/>
      <w:bookmarkStart w:id="286" w:name="_Ref507770939"/>
      <w:bookmarkStart w:id="287" w:name="_Toc51717650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5"/>
      <w:r w:rsidR="001C6685">
        <w:t>Тестовые сигналы (чтение)</w:t>
      </w:r>
      <w:bookmarkEnd w:id="286"/>
      <w:bookmarkEnd w:id="28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lastRenderedPageBreak/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8" w:name="_Ref380594077"/>
      <w:bookmarkStart w:id="289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8"/>
      <w:bookmarkEnd w:id="28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0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1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2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3" w:name="_Ref382312943"/>
      <w:bookmarkStart w:id="294" w:name="_Ref382312949"/>
      <w:bookmarkStart w:id="295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3"/>
      <w:bookmarkEnd w:id="294"/>
      <w:bookmarkEnd w:id="29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6" w:name="_Ref382923098"/>
      <w:bookmarkStart w:id="297" w:name="_Ref382923166"/>
      <w:bookmarkStart w:id="298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6"/>
      <w:bookmarkEnd w:id="297"/>
      <w:bookmarkEnd w:id="29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9" w:name="_Ref381025789"/>
      <w:bookmarkStart w:id="300" w:name="_Toc517176507"/>
      <w:r>
        <w:t>0х74 – Пароль пользователя (чтение)</w:t>
      </w:r>
      <w:bookmarkEnd w:id="299"/>
      <w:bookmarkEnd w:id="30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1" w:name="_Toc517176508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2" w:name="_Ref382987791"/>
      <w:bookmarkStart w:id="303" w:name="_Ref382987795"/>
      <w:bookmarkStart w:id="304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2"/>
      <w:bookmarkEnd w:id="303"/>
      <w:bookmarkEnd w:id="30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5" w:name="_Ref382922015"/>
      <w:bookmarkStart w:id="306" w:name="_Toc517176510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5"/>
      <w:bookmarkEnd w:id="3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7" w:name="_Ref382922932"/>
      <w:bookmarkStart w:id="308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7"/>
      <w:bookmarkEnd w:id="30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9" w:name="_Ref383422184"/>
      <w:bookmarkStart w:id="310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9"/>
      <w:bookmarkEnd w:id="31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1" w:name="_Ref382924706"/>
      <w:bookmarkStart w:id="312" w:name="_Toc517176513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11"/>
      <w:bookmarkEnd w:id="31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3" w:name="_Ref382925031"/>
      <w:bookmarkStart w:id="314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3"/>
      <w:bookmarkEnd w:id="31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17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8" w:name="_Ref382925179"/>
      <w:bookmarkStart w:id="319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8"/>
      <w:bookmarkEnd w:id="31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0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3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4" w:name="_Ref382926053"/>
      <w:bookmarkStart w:id="325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4"/>
      <w:bookmarkEnd w:id="32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6" w:name="_Ref382926521"/>
      <w:bookmarkStart w:id="327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6"/>
      <w:bookmarkEnd w:id="32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8" w:name="_Ref382926755"/>
      <w:bookmarkStart w:id="329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8"/>
      <w:bookmarkEnd w:id="32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0" w:name="_Ref382927189"/>
      <w:bookmarkStart w:id="331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0"/>
      <w:bookmarkEnd w:id="33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2" w:name="_Ref382927404"/>
      <w:bookmarkStart w:id="333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2"/>
      <w:bookmarkEnd w:id="33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4" w:name="_Toc517176521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4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5" w:name="_Toc517176522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5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6" w:name="_Toc517176523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6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608D" w:rsidRDefault="00CC608D" w:rsidP="0063021E">
      <w:r>
        <w:separator/>
      </w:r>
    </w:p>
  </w:endnote>
  <w:endnote w:type="continuationSeparator" w:id="0">
    <w:p w:rsidR="00CC608D" w:rsidRDefault="00CC608D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E54D3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E54D3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C7D5E13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608D" w:rsidRDefault="00CC608D" w:rsidP="0063021E">
      <w:r>
        <w:separator/>
      </w:r>
    </w:p>
  </w:footnote>
  <w:footnote w:type="continuationSeparator" w:id="0">
    <w:p w:rsidR="00CC608D" w:rsidRDefault="00CC608D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380C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65818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C608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37941"/>
    <w:rsid w:val="00E4289D"/>
    <w:rsid w:val="00E46EC5"/>
    <w:rsid w:val="00E54D34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5A177B"/>
  <w15:docId w15:val="{767F976B-5D1E-4B8A-921A-2A5B9B98C6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FF72E8-38E6-46FB-A0C2-7017431365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13</TotalTime>
  <Pages>60</Pages>
  <Words>13165</Words>
  <Characters>75045</Characters>
  <Application>Microsoft Office Word</Application>
  <DocSecurity>0</DocSecurity>
  <Lines>625</Lines>
  <Paragraphs>1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2</cp:revision>
  <cp:lastPrinted>2014-02-19T09:33:00Z</cp:lastPrinted>
  <dcterms:created xsi:type="dcterms:W3CDTF">2014-02-17T03:55:00Z</dcterms:created>
  <dcterms:modified xsi:type="dcterms:W3CDTF">2019-10-03T09:53:00Z</dcterms:modified>
</cp:coreProperties>
</file>